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215BE" w:rsidRPr="00552BE5" w:rsidRDefault="00F14CCE" w:rsidP="000215BE">
      <w:pPr>
        <w:pStyle w:val="ad"/>
        <w:rPr>
          <w:rFonts w:ascii="微软雅黑" w:hAnsi="微软雅黑"/>
          <w:sz w:val="44"/>
          <w:szCs w:val="44"/>
        </w:rPr>
      </w:pPr>
      <w:bookmarkStart w:id="0" w:name="_Toc21470084"/>
      <w:r w:rsidRPr="00552BE5">
        <w:rPr>
          <w:rFonts w:ascii="微软雅黑" w:hAnsi="微软雅黑" w:hint="eastAsia"/>
          <w:sz w:val="44"/>
          <w:szCs w:val="44"/>
        </w:rPr>
        <w:t>设备登录系统</w:t>
      </w:r>
      <w:bookmarkEnd w:id="0"/>
    </w:p>
    <w:p w:rsidR="000215BE" w:rsidRPr="00552BE5" w:rsidRDefault="000215BE" w:rsidP="000215BE">
      <w:pPr>
        <w:jc w:val="center"/>
        <w:rPr>
          <w:sz w:val="24"/>
          <w:szCs w:val="24"/>
        </w:rPr>
      </w:pPr>
      <w:bookmarkStart w:id="1" w:name="_Toc257980038"/>
      <w:r w:rsidRPr="00552BE5">
        <w:rPr>
          <w:rFonts w:hint="eastAsia"/>
          <w:sz w:val="24"/>
          <w:szCs w:val="24"/>
        </w:rPr>
        <w:t>编写者：</w:t>
      </w:r>
      <w:bookmarkEnd w:id="1"/>
      <w:r w:rsidR="00F14CCE" w:rsidRPr="00552BE5">
        <w:rPr>
          <w:rFonts w:hint="eastAsia"/>
          <w:sz w:val="24"/>
          <w:szCs w:val="24"/>
        </w:rPr>
        <w:t>潘池定</w:t>
      </w:r>
    </w:p>
    <w:p w:rsidR="000215BE" w:rsidRPr="00552BE5" w:rsidRDefault="000215BE" w:rsidP="000215BE">
      <w:pPr>
        <w:jc w:val="center"/>
        <w:rPr>
          <w:sz w:val="24"/>
          <w:szCs w:val="24"/>
        </w:rPr>
      </w:pPr>
      <w:r w:rsidRPr="00552BE5">
        <w:rPr>
          <w:rFonts w:hint="eastAsia"/>
          <w:sz w:val="24"/>
          <w:szCs w:val="24"/>
        </w:rPr>
        <w:t>编写日期：</w:t>
      </w:r>
      <w:r w:rsidR="0010227D" w:rsidRPr="00552BE5">
        <w:rPr>
          <w:rFonts w:hint="eastAsia"/>
          <w:sz w:val="24"/>
          <w:szCs w:val="24"/>
        </w:rPr>
        <w:t>2019年9月25日</w:t>
      </w:r>
    </w:p>
    <w:p w:rsidR="000215BE" w:rsidRPr="00552BE5" w:rsidRDefault="000215BE" w:rsidP="000215BE">
      <w:pPr>
        <w:jc w:val="left"/>
        <w:rPr>
          <w:b/>
          <w:sz w:val="24"/>
          <w:szCs w:val="24"/>
        </w:rPr>
      </w:pPr>
      <w:bookmarkStart w:id="2" w:name="_Toc257980042"/>
      <w:r w:rsidRPr="00552BE5">
        <w:rPr>
          <w:rFonts w:hint="eastAsia"/>
          <w:b/>
          <w:sz w:val="24"/>
          <w:szCs w:val="24"/>
        </w:rPr>
        <w:t>修改记录</w:t>
      </w:r>
      <w:bookmarkEnd w:id="2"/>
      <w:r w:rsidRPr="00552BE5">
        <w:rPr>
          <w:rFonts w:hint="eastAsia"/>
          <w:b/>
          <w:sz w:val="24"/>
          <w:szCs w:val="24"/>
        </w:rPr>
        <w:t>：</w:t>
      </w:r>
    </w:p>
    <w:tbl>
      <w:tblPr>
        <w:tblW w:w="9395" w:type="dxa"/>
        <w:tblInd w:w="95" w:type="dxa"/>
        <w:tblLook w:val="04A0" w:firstRow="1" w:lastRow="0" w:firstColumn="1" w:lastColumn="0" w:noHBand="0" w:noVBand="1"/>
      </w:tblPr>
      <w:tblGrid>
        <w:gridCol w:w="1147"/>
        <w:gridCol w:w="2578"/>
        <w:gridCol w:w="5670"/>
      </w:tblGrid>
      <w:tr w:rsidR="000215BE" w:rsidRPr="00552BE5" w:rsidTr="00481A59">
        <w:trPr>
          <w:trHeight w:val="572"/>
        </w:trPr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 w:rsidRPr="00552BE5">
              <w:rPr>
                <w:rFonts w:cs="宋体" w:hint="eastAsia"/>
                <w:color w:val="000000"/>
                <w:kern w:val="0"/>
                <w:sz w:val="24"/>
                <w:szCs w:val="24"/>
              </w:rPr>
              <w:t>修改人</w:t>
            </w:r>
          </w:p>
        </w:tc>
        <w:tc>
          <w:tcPr>
            <w:tcW w:w="25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 w:rsidRPr="00552BE5">
              <w:rPr>
                <w:rFonts w:cs="宋体" w:hint="eastAsia"/>
                <w:color w:val="000000"/>
                <w:kern w:val="0"/>
                <w:sz w:val="24"/>
                <w:szCs w:val="24"/>
              </w:rPr>
              <w:t>修改日期</w:t>
            </w:r>
          </w:p>
        </w:tc>
        <w:tc>
          <w:tcPr>
            <w:tcW w:w="5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 w:rsidRPr="00552BE5">
              <w:rPr>
                <w:rFonts w:cs="宋体" w:hint="eastAsia"/>
                <w:color w:val="000000"/>
                <w:kern w:val="0"/>
                <w:sz w:val="24"/>
                <w:szCs w:val="24"/>
              </w:rPr>
              <w:t>修改内容</w:t>
            </w:r>
          </w:p>
        </w:tc>
      </w:tr>
      <w:tr w:rsidR="000215BE" w:rsidRPr="00552BE5" w:rsidTr="00481A59">
        <w:trPr>
          <w:trHeight w:val="285"/>
        </w:trPr>
        <w:tc>
          <w:tcPr>
            <w:tcW w:w="11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481A59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潘池定</w:t>
            </w:r>
          </w:p>
        </w:tc>
        <w:tc>
          <w:tcPr>
            <w:tcW w:w="2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481A59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019年9月25日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481A59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创建文档</w:t>
            </w:r>
          </w:p>
        </w:tc>
      </w:tr>
      <w:tr w:rsidR="000215BE" w:rsidRPr="00552BE5" w:rsidTr="00481A59">
        <w:trPr>
          <w:trHeight w:val="285"/>
        </w:trPr>
        <w:tc>
          <w:tcPr>
            <w:tcW w:w="11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0215BE" w:rsidRPr="00552BE5" w:rsidTr="00481A59">
        <w:trPr>
          <w:trHeight w:val="285"/>
        </w:trPr>
        <w:tc>
          <w:tcPr>
            <w:tcW w:w="11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0215BE" w:rsidRPr="00552BE5" w:rsidTr="00481A59">
        <w:trPr>
          <w:trHeight w:val="285"/>
        </w:trPr>
        <w:tc>
          <w:tcPr>
            <w:tcW w:w="11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</w:tbl>
    <w:p w:rsidR="00E2112B" w:rsidRPr="00552BE5" w:rsidRDefault="00917EA3" w:rsidP="00E2112B">
      <w:pPr>
        <w:rPr>
          <w:b/>
          <w:sz w:val="24"/>
          <w:szCs w:val="24"/>
        </w:rPr>
      </w:pPr>
      <w:r w:rsidRPr="00552BE5">
        <w:rPr>
          <w:rFonts w:hint="eastAsia"/>
          <w:b/>
          <w:sz w:val="24"/>
          <w:szCs w:val="24"/>
        </w:rPr>
        <w:t>文档目录：</w:t>
      </w:r>
    </w:p>
    <w:p w:rsidR="00492BB7" w:rsidRDefault="00CF2B7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r w:rsidRPr="00552BE5">
        <w:rPr>
          <w:rFonts w:hint="eastAsia"/>
          <w:sz w:val="24"/>
          <w:szCs w:val="24"/>
        </w:rPr>
        <w:fldChar w:fldCharType="begin"/>
      </w:r>
      <w:r w:rsidR="00917EA3" w:rsidRPr="00552BE5">
        <w:rPr>
          <w:rFonts w:hint="eastAsia"/>
          <w:sz w:val="24"/>
          <w:szCs w:val="24"/>
        </w:rPr>
        <w:instrText xml:space="preserve"> TOC \o "1-3" \h \z \u </w:instrText>
      </w:r>
      <w:r w:rsidRPr="00552BE5">
        <w:rPr>
          <w:rFonts w:hint="eastAsia"/>
          <w:sz w:val="24"/>
          <w:szCs w:val="24"/>
        </w:rPr>
        <w:fldChar w:fldCharType="separate"/>
      </w:r>
      <w:hyperlink w:anchor="_Toc21470084" w:history="1">
        <w:r w:rsidR="00492BB7" w:rsidRPr="00CE3D09">
          <w:rPr>
            <w:rStyle w:val="ac"/>
            <w:rFonts w:hint="eastAsia"/>
            <w:noProof/>
          </w:rPr>
          <w:t>设备登录系统</w:t>
        </w:r>
        <w:r w:rsidR="00492BB7">
          <w:rPr>
            <w:noProof/>
            <w:webHidden/>
          </w:rPr>
          <w:tab/>
        </w:r>
        <w:r w:rsidR="00492BB7">
          <w:rPr>
            <w:noProof/>
            <w:webHidden/>
          </w:rPr>
          <w:fldChar w:fldCharType="begin"/>
        </w:r>
        <w:r w:rsidR="00492BB7">
          <w:rPr>
            <w:noProof/>
            <w:webHidden/>
          </w:rPr>
          <w:instrText xml:space="preserve"> PAGEREF _Toc21470084 \h </w:instrText>
        </w:r>
        <w:r w:rsidR="00492BB7">
          <w:rPr>
            <w:noProof/>
            <w:webHidden/>
          </w:rPr>
        </w:r>
        <w:r w:rsidR="00492BB7">
          <w:rPr>
            <w:noProof/>
            <w:webHidden/>
          </w:rPr>
          <w:fldChar w:fldCharType="separate"/>
        </w:r>
        <w:r w:rsidR="00492BB7">
          <w:rPr>
            <w:noProof/>
            <w:webHidden/>
          </w:rPr>
          <w:t>1</w:t>
        </w:r>
        <w:r w:rsidR="00492BB7">
          <w:rPr>
            <w:noProof/>
            <w:webHidden/>
          </w:rPr>
          <w:fldChar w:fldCharType="end"/>
        </w:r>
      </w:hyperlink>
    </w:p>
    <w:p w:rsidR="00492BB7" w:rsidRDefault="00492BB7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21470085" w:history="1">
        <w:r w:rsidRPr="00CE3D09">
          <w:rPr>
            <w:rStyle w:val="ac"/>
            <w:noProof/>
          </w:rPr>
          <w:t>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CE3D09">
          <w:rPr>
            <w:rStyle w:val="ac"/>
            <w:rFonts w:hint="eastAsia"/>
            <w:noProof/>
          </w:rPr>
          <w:t>系统简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700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492BB7" w:rsidRDefault="00492BB7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21470086" w:history="1">
        <w:r w:rsidRPr="00CE3D09">
          <w:rPr>
            <w:rStyle w:val="ac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CE3D09">
          <w:rPr>
            <w:rStyle w:val="ac"/>
            <w:rFonts w:hint="eastAsia"/>
            <w:noProof/>
          </w:rPr>
          <w:t>开发备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700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92BB7" w:rsidRDefault="00492BB7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21470087" w:history="1">
        <w:r w:rsidRPr="00CE3D09">
          <w:rPr>
            <w:rStyle w:val="ac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CE3D09">
          <w:rPr>
            <w:rStyle w:val="ac"/>
            <w:rFonts w:hint="eastAsia"/>
            <w:noProof/>
          </w:rPr>
          <w:t>系统详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700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92BB7" w:rsidRDefault="00492BB7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21470088" w:history="1">
        <w:r w:rsidRPr="00CE3D09">
          <w:rPr>
            <w:rStyle w:val="ac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CE3D09">
          <w:rPr>
            <w:rStyle w:val="ac"/>
            <w:rFonts w:hint="eastAsia"/>
            <w:noProof/>
          </w:rPr>
          <w:t>界面</w:t>
        </w:r>
        <w:r w:rsidRPr="00CE3D09">
          <w:rPr>
            <w:rStyle w:val="ac"/>
            <w:noProof/>
          </w:rPr>
          <w:t>UI</w:t>
        </w:r>
        <w:r w:rsidRPr="00CE3D09">
          <w:rPr>
            <w:rStyle w:val="ac"/>
            <w:rFonts w:hint="eastAsia"/>
            <w:noProof/>
          </w:rPr>
          <w:t>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700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92BB7" w:rsidRDefault="00492BB7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21470089" w:history="1">
        <w:r w:rsidRPr="00CE3D09">
          <w:rPr>
            <w:rStyle w:val="ac"/>
            <w:noProof/>
          </w:rPr>
          <w:t>3.1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CE3D09">
          <w:rPr>
            <w:rStyle w:val="ac"/>
            <w:rFonts w:hint="eastAsia"/>
            <w:noProof/>
          </w:rPr>
          <w:t>界面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700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6D50E8" w:rsidRPr="00CF5CDE" w:rsidRDefault="00CF2B77" w:rsidP="006D50E8">
      <w:pPr>
        <w:rPr>
          <w:sz w:val="24"/>
          <w:szCs w:val="24"/>
        </w:rPr>
      </w:pPr>
      <w:r w:rsidRPr="00552BE5">
        <w:rPr>
          <w:rFonts w:hint="eastAsia"/>
          <w:sz w:val="24"/>
          <w:szCs w:val="24"/>
        </w:rPr>
        <w:fldChar w:fldCharType="end"/>
      </w:r>
      <w:bookmarkStart w:id="3" w:name="_Toc257980039"/>
    </w:p>
    <w:p w:rsidR="00372876" w:rsidRPr="00552BE5" w:rsidRDefault="00917EA3" w:rsidP="00086A01">
      <w:pPr>
        <w:pStyle w:val="1"/>
      </w:pPr>
      <w:bookmarkStart w:id="4" w:name="_Toc21470085"/>
      <w:bookmarkEnd w:id="3"/>
      <w:r w:rsidRPr="00552BE5">
        <w:rPr>
          <w:rFonts w:hint="eastAsia"/>
        </w:rPr>
        <w:t>系统简述</w:t>
      </w:r>
      <w:bookmarkEnd w:id="4"/>
    </w:p>
    <w:p w:rsidR="00BA0ECE" w:rsidRPr="00552BE5" w:rsidRDefault="00BA0ECE" w:rsidP="00BA0ECE">
      <w:pPr>
        <w:pStyle w:val="a6"/>
        <w:ind w:left="420" w:firstLineChars="0" w:firstLine="0"/>
      </w:pPr>
      <w:r w:rsidRPr="00552BE5">
        <w:rPr>
          <w:rFonts w:hint="eastAsia"/>
        </w:rPr>
        <w:t>用户设备（仅限模拟器和手机）打开游戏后，赋值一个ID作为该设备的账号，即一个设备一个账号；</w:t>
      </w:r>
    </w:p>
    <w:p w:rsidR="00BA0ECE" w:rsidRPr="00552BE5" w:rsidRDefault="00BA0ECE" w:rsidP="00BA0ECE">
      <w:pPr>
        <w:pStyle w:val="a6"/>
        <w:ind w:left="420" w:firstLineChars="0" w:firstLine="0"/>
      </w:pPr>
      <w:r w:rsidRPr="00552BE5">
        <w:rPr>
          <w:rFonts w:hint="eastAsia"/>
        </w:rPr>
        <w:t>无需注册，无需输入账号；</w:t>
      </w:r>
    </w:p>
    <w:p w:rsidR="00BA0ECE" w:rsidRDefault="004D39B8" w:rsidP="00BA0ECE">
      <w:pPr>
        <w:pStyle w:val="a6"/>
        <w:ind w:left="420" w:firstLineChars="0" w:firstLine="0"/>
      </w:pPr>
      <w:r w:rsidRPr="00552BE5">
        <w:rPr>
          <w:rFonts w:hint="eastAsia"/>
        </w:rPr>
        <w:t>设备</w:t>
      </w:r>
      <w:r w:rsidR="00F9698D" w:rsidRPr="00552BE5">
        <w:rPr>
          <w:rFonts w:hint="eastAsia"/>
        </w:rPr>
        <w:t>每次</w:t>
      </w:r>
      <w:r w:rsidR="00550847" w:rsidRPr="00552BE5">
        <w:rPr>
          <w:rFonts w:hint="eastAsia"/>
        </w:rPr>
        <w:t>打开</w:t>
      </w:r>
      <w:r w:rsidR="00BA0ECE" w:rsidRPr="00552BE5">
        <w:rPr>
          <w:rFonts w:hint="eastAsia"/>
        </w:rPr>
        <w:t>游戏后就随机给一个昵称，玩家也可以手动修改自己的名字</w:t>
      </w:r>
      <w:r w:rsidR="001B40B1" w:rsidRPr="00552BE5">
        <w:rPr>
          <w:rFonts w:hint="eastAsia"/>
        </w:rPr>
        <w:t>，该昵称作为玩家的标识是不能重复的；</w:t>
      </w:r>
    </w:p>
    <w:p w:rsidR="00C7458A" w:rsidRPr="00552BE5" w:rsidRDefault="00C7458A" w:rsidP="00C7458A">
      <w:pPr>
        <w:pStyle w:val="1"/>
      </w:pPr>
      <w:bookmarkStart w:id="5" w:name="_Toc21470086"/>
      <w:r>
        <w:rPr>
          <w:rFonts w:hint="eastAsia"/>
        </w:rPr>
        <w:t>开发备注</w:t>
      </w:r>
      <w:bookmarkEnd w:id="5"/>
    </w:p>
    <w:p w:rsidR="005969B3" w:rsidRPr="00C7458A" w:rsidRDefault="00C7458A" w:rsidP="00C7458A">
      <w:pPr>
        <w:pStyle w:val="a6"/>
        <w:ind w:left="420" w:firstLineChars="0" w:firstLine="0"/>
      </w:pPr>
      <w:r>
        <w:rPr>
          <w:rFonts w:hint="eastAsia"/>
        </w:rPr>
        <w:t>因为系统简单，并且开发人员主要是陈留磊，本文档不会对前后端内容进行详细的分离；</w:t>
      </w:r>
      <w:r w:rsidRPr="00C7458A">
        <w:rPr>
          <w:rFonts w:hint="eastAsia"/>
        </w:rPr>
        <w:t xml:space="preserve"> </w:t>
      </w:r>
    </w:p>
    <w:p w:rsidR="00917EA3" w:rsidRPr="00552BE5" w:rsidRDefault="00917EA3" w:rsidP="00086A01">
      <w:pPr>
        <w:pStyle w:val="1"/>
      </w:pPr>
      <w:bookmarkStart w:id="6" w:name="_Toc21470087"/>
      <w:r w:rsidRPr="00552BE5">
        <w:rPr>
          <w:rFonts w:hint="eastAsia"/>
        </w:rPr>
        <w:t>系统详解</w:t>
      </w:r>
      <w:bookmarkEnd w:id="6"/>
    </w:p>
    <w:p w:rsidR="00BF7045" w:rsidRPr="00552BE5" w:rsidRDefault="00917EA3" w:rsidP="00786176">
      <w:pPr>
        <w:pStyle w:val="2"/>
      </w:pPr>
      <w:bookmarkStart w:id="7" w:name="_Toc21470088"/>
      <w:r w:rsidRPr="00552BE5">
        <w:rPr>
          <w:rFonts w:hint="eastAsia"/>
        </w:rPr>
        <w:t>界面UI设计</w:t>
      </w:r>
      <w:bookmarkEnd w:id="7"/>
    </w:p>
    <w:p w:rsidR="00786176" w:rsidRPr="00552BE5" w:rsidRDefault="00786176" w:rsidP="00441445">
      <w:pPr>
        <w:pStyle w:val="a6"/>
        <w:ind w:firstLineChars="0"/>
      </w:pPr>
      <w:r w:rsidRPr="00552BE5">
        <w:rPr>
          <w:rFonts w:hint="eastAsia"/>
        </w:rPr>
        <w:object w:dxaOrig="9196" w:dyaOrig="5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35.5pt" o:ole="">
            <v:imagedata r:id="rId9" o:title=""/>
          </v:shape>
          <o:OLEObject Type="Embed" ProgID="Visio.Drawing.11" ShapeID="_x0000_i1025" DrawAspect="Content" ObjectID="_1632082853" r:id="rId10"/>
        </w:object>
      </w:r>
    </w:p>
    <w:p w:rsidR="000638BF" w:rsidRPr="00552BE5" w:rsidRDefault="00917EA3" w:rsidP="009C1A45">
      <w:pPr>
        <w:pStyle w:val="3"/>
      </w:pPr>
      <w:bookmarkStart w:id="8" w:name="_Toc21470089"/>
      <w:r w:rsidRPr="00552BE5">
        <w:rPr>
          <w:rFonts w:hint="eastAsia"/>
        </w:rPr>
        <w:t>界面描述</w:t>
      </w:r>
      <w:bookmarkEnd w:id="8"/>
    </w:p>
    <w:p w:rsidR="00BF7045" w:rsidRPr="00552BE5" w:rsidRDefault="00786176" w:rsidP="00441445">
      <w:pPr>
        <w:pStyle w:val="a6"/>
        <w:ind w:firstLineChars="0"/>
      </w:pPr>
      <w:r w:rsidRPr="00552BE5">
        <w:rPr>
          <w:rFonts w:hint="eastAsia"/>
        </w:rPr>
        <w:t>游戏登录界面</w:t>
      </w:r>
      <w:r w:rsidR="009B6258">
        <w:rPr>
          <w:rFonts w:hint="eastAsia"/>
        </w:rPr>
        <w:t>，包含内容为游戏背景标题</w:t>
      </w:r>
      <w:r w:rsidRPr="00552BE5">
        <w:rPr>
          <w:rFonts w:hint="eastAsia"/>
        </w:rPr>
        <w:t>，角色昵称，和开始按钮</w:t>
      </w:r>
    </w:p>
    <w:p w:rsidR="00FC31A7" w:rsidRPr="00B2002D" w:rsidRDefault="004D39B8" w:rsidP="00B2002D">
      <w:pPr>
        <w:pStyle w:val="4"/>
      </w:pPr>
      <w:r w:rsidRPr="00B2002D">
        <w:t>角色昵称</w:t>
      </w:r>
    </w:p>
    <w:p w:rsidR="00FC31A7" w:rsidRPr="00552BE5" w:rsidRDefault="004D39B8" w:rsidP="004D39B8">
      <w:pPr>
        <w:pStyle w:val="a6"/>
        <w:numPr>
          <w:ilvl w:val="0"/>
          <w:numId w:val="35"/>
        </w:numPr>
        <w:ind w:firstLineChars="0"/>
      </w:pPr>
      <w:r w:rsidRPr="00552BE5">
        <w:rPr>
          <w:rFonts w:hint="eastAsia"/>
        </w:rPr>
        <w:t>新设备打开游戏就随机给一个中文名称</w:t>
      </w:r>
      <w:bookmarkStart w:id="9" w:name="_GoBack"/>
      <w:bookmarkEnd w:id="9"/>
    </w:p>
    <w:p w:rsidR="00F9698D" w:rsidRPr="00552BE5" w:rsidRDefault="00F9698D" w:rsidP="00F9698D">
      <w:pPr>
        <w:pStyle w:val="a6"/>
        <w:numPr>
          <w:ilvl w:val="1"/>
          <w:numId w:val="35"/>
        </w:numPr>
        <w:ind w:firstLineChars="0"/>
      </w:pPr>
      <w:r w:rsidRPr="00552BE5">
        <w:rPr>
          <w:rFonts w:hint="eastAsia"/>
        </w:rPr>
        <w:t>名称不做绑定</w:t>
      </w:r>
      <w:r w:rsidR="00CC4516" w:rsidRPr="00552BE5">
        <w:rPr>
          <w:rFonts w:hint="eastAsia"/>
        </w:rPr>
        <w:t>，每次打开游戏都随机生成</w:t>
      </w:r>
    </w:p>
    <w:p w:rsidR="00CC4516" w:rsidRPr="00552BE5" w:rsidRDefault="00276080" w:rsidP="00CC4516">
      <w:pPr>
        <w:pStyle w:val="a6"/>
        <w:numPr>
          <w:ilvl w:val="2"/>
          <w:numId w:val="35"/>
        </w:numPr>
        <w:ind w:firstLineChars="0"/>
      </w:pPr>
      <w:r w:rsidRPr="00552BE5">
        <w:rPr>
          <w:rFonts w:hint="eastAsia"/>
        </w:rPr>
        <w:t>随机方式</w:t>
      </w:r>
      <w:r w:rsidR="00CC4516" w:rsidRPr="00552BE5">
        <w:rPr>
          <w:rFonts w:hint="eastAsia"/>
        </w:rPr>
        <w:t>参考深蓝战舰</w:t>
      </w:r>
      <w:r w:rsidR="00CD269E" w:rsidRPr="00552BE5">
        <w:rPr>
          <w:rFonts w:hint="eastAsia"/>
        </w:rPr>
        <w:t>：</w:t>
      </w:r>
      <w:r w:rsidR="00CC4516" w:rsidRPr="00552BE5">
        <w:rPr>
          <w:rFonts w:hint="eastAsia"/>
        </w:rPr>
        <w:t>随机姓+随机名</w:t>
      </w:r>
      <w:r w:rsidR="00CD269E" w:rsidRPr="00552BE5">
        <w:rPr>
          <w:rFonts w:hint="eastAsia"/>
        </w:rPr>
        <w:t>，</w:t>
      </w:r>
      <w:r w:rsidR="00CC4516" w:rsidRPr="00552BE5">
        <w:rPr>
          <w:rFonts w:hint="eastAsia"/>
        </w:rPr>
        <w:t>自由组合</w:t>
      </w:r>
    </w:p>
    <w:p w:rsidR="00B2002D" w:rsidRDefault="00CC4516" w:rsidP="00B2002D">
      <w:pPr>
        <w:pStyle w:val="a6"/>
        <w:numPr>
          <w:ilvl w:val="1"/>
          <w:numId w:val="35"/>
        </w:numPr>
        <w:ind w:firstLineChars="0"/>
      </w:pPr>
      <w:r w:rsidRPr="00552BE5">
        <w:rPr>
          <w:rFonts w:hint="eastAsia"/>
        </w:rPr>
        <w:t>玩家可以点击修改按钮手动修改名称，名称不能超过四个中文或者4个英文</w:t>
      </w:r>
    </w:p>
    <w:p w:rsidR="00F4667A" w:rsidRDefault="00C740A2" w:rsidP="00F4667A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点击修改按钮，输入框激活，可进行文本修改</w:t>
      </w:r>
    </w:p>
    <w:p w:rsidR="004E235B" w:rsidRDefault="004278E7" w:rsidP="004E235B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昵称不能为空</w:t>
      </w:r>
    </w:p>
    <w:p w:rsidR="004278E7" w:rsidRDefault="004278E7" w:rsidP="004E235B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禁止使用空格以及其余特殊符号</w:t>
      </w:r>
    </w:p>
    <w:p w:rsidR="00D74C52" w:rsidRDefault="00D74C52" w:rsidP="00D74C52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点击输入框外</w:t>
      </w:r>
      <w:r w:rsidR="00B85ED8">
        <w:rPr>
          <w:rFonts w:hint="eastAsia"/>
        </w:rPr>
        <w:t>的</w:t>
      </w:r>
      <w:r>
        <w:rPr>
          <w:rFonts w:hint="eastAsia"/>
        </w:rPr>
        <w:t>位置</w:t>
      </w:r>
      <w:r w:rsidR="00B85ED8">
        <w:rPr>
          <w:rFonts w:hint="eastAsia"/>
        </w:rPr>
        <w:t>（开始按钮除外）</w:t>
      </w:r>
      <w:r>
        <w:rPr>
          <w:rFonts w:hint="eastAsia"/>
        </w:rPr>
        <w:t>，输入框关闭，视作确认文本</w:t>
      </w:r>
    </w:p>
    <w:p w:rsidR="00D74C52" w:rsidRDefault="00D74C52" w:rsidP="00D74C52">
      <w:pPr>
        <w:pStyle w:val="a6"/>
        <w:numPr>
          <w:ilvl w:val="3"/>
          <w:numId w:val="35"/>
        </w:numPr>
        <w:ind w:firstLineChars="0"/>
      </w:pPr>
      <w:r>
        <w:rPr>
          <w:rFonts w:hint="eastAsia"/>
        </w:rPr>
        <w:t>确认文本时进行</w:t>
      </w:r>
      <w:r w:rsidR="004D7D17">
        <w:rPr>
          <w:rFonts w:hint="eastAsia"/>
        </w:rPr>
        <w:t>昵称检查</w:t>
      </w:r>
    </w:p>
    <w:p w:rsidR="00D74C52" w:rsidRDefault="00D74C52" w:rsidP="00D74C52">
      <w:pPr>
        <w:pStyle w:val="a6"/>
        <w:numPr>
          <w:ilvl w:val="4"/>
          <w:numId w:val="35"/>
        </w:numPr>
        <w:ind w:firstLineChars="0"/>
      </w:pPr>
      <w:r>
        <w:rPr>
          <w:rFonts w:hint="eastAsia"/>
        </w:rPr>
        <w:t>昵称是否合法</w:t>
      </w:r>
    </w:p>
    <w:p w:rsidR="00D74C52" w:rsidRDefault="00D74C52" w:rsidP="00D74C52">
      <w:pPr>
        <w:pStyle w:val="a6"/>
        <w:numPr>
          <w:ilvl w:val="5"/>
          <w:numId w:val="35"/>
        </w:numPr>
        <w:ind w:firstLineChars="0"/>
      </w:pPr>
      <w:r>
        <w:rPr>
          <w:rFonts w:hint="eastAsia"/>
        </w:rPr>
        <w:t>是，进入下一步判断</w:t>
      </w:r>
    </w:p>
    <w:p w:rsidR="00D74C52" w:rsidRDefault="00D74C52" w:rsidP="00D74C52">
      <w:pPr>
        <w:pStyle w:val="a6"/>
        <w:numPr>
          <w:ilvl w:val="5"/>
          <w:numId w:val="35"/>
        </w:numPr>
        <w:ind w:firstLineChars="0"/>
      </w:pPr>
      <w:r>
        <w:rPr>
          <w:rFonts w:hint="eastAsia"/>
        </w:rPr>
        <w:t>否，提示“昵称不合法，请修改”</w:t>
      </w:r>
    </w:p>
    <w:p w:rsidR="00D74C52" w:rsidRDefault="00D74C52" w:rsidP="00D74C52">
      <w:pPr>
        <w:pStyle w:val="a6"/>
        <w:numPr>
          <w:ilvl w:val="4"/>
          <w:numId w:val="35"/>
        </w:numPr>
        <w:ind w:firstLineChars="0"/>
      </w:pPr>
      <w:r>
        <w:rPr>
          <w:rFonts w:hint="eastAsia"/>
        </w:rPr>
        <w:t>服务器内是否有玩家和自己使用了相同的昵称</w:t>
      </w:r>
    </w:p>
    <w:p w:rsidR="00D74C52" w:rsidRDefault="00D74C52" w:rsidP="00D74C52">
      <w:pPr>
        <w:pStyle w:val="a6"/>
        <w:numPr>
          <w:ilvl w:val="5"/>
          <w:numId w:val="35"/>
        </w:numPr>
        <w:ind w:firstLineChars="0"/>
      </w:pPr>
      <w:r>
        <w:rPr>
          <w:rFonts w:hint="eastAsia"/>
        </w:rPr>
        <w:t>是，提示“昵称已被占用，请修改”</w:t>
      </w:r>
    </w:p>
    <w:p w:rsidR="00D74C52" w:rsidRDefault="00D74C52" w:rsidP="00D74C52">
      <w:pPr>
        <w:pStyle w:val="a6"/>
        <w:numPr>
          <w:ilvl w:val="5"/>
          <w:numId w:val="35"/>
        </w:numPr>
        <w:ind w:firstLineChars="0"/>
      </w:pPr>
      <w:r>
        <w:rPr>
          <w:rFonts w:hint="eastAsia"/>
        </w:rPr>
        <w:t>否，关闭界面，进入匹配界面</w:t>
      </w:r>
    </w:p>
    <w:p w:rsidR="00B2002D" w:rsidRDefault="00B2002D" w:rsidP="00B2002D">
      <w:pPr>
        <w:pStyle w:val="4"/>
      </w:pPr>
      <w:r>
        <w:rPr>
          <w:rFonts w:hint="eastAsia"/>
        </w:rPr>
        <w:t>开始游戏</w:t>
      </w:r>
    </w:p>
    <w:p w:rsidR="00B2002D" w:rsidRDefault="00B2002D" w:rsidP="00B2002D">
      <w:pPr>
        <w:pStyle w:val="a6"/>
        <w:numPr>
          <w:ilvl w:val="0"/>
          <w:numId w:val="35"/>
        </w:numPr>
        <w:ind w:firstLineChars="0"/>
      </w:pPr>
      <w:r>
        <w:rPr>
          <w:rFonts w:hint="eastAsia"/>
        </w:rPr>
        <w:t>点击开始游戏按钮需要做以下判断：</w:t>
      </w:r>
    </w:p>
    <w:p w:rsidR="00B2002D" w:rsidRDefault="00B2002D" w:rsidP="00B2002D">
      <w:pPr>
        <w:pStyle w:val="a6"/>
        <w:numPr>
          <w:ilvl w:val="1"/>
          <w:numId w:val="35"/>
        </w:numPr>
        <w:ind w:firstLineChars="0"/>
      </w:pPr>
      <w:r>
        <w:rPr>
          <w:rFonts w:hint="eastAsia"/>
        </w:rPr>
        <w:t>网络是否正常</w:t>
      </w:r>
    </w:p>
    <w:p w:rsidR="00B2002D" w:rsidRDefault="00B2002D" w:rsidP="00B2002D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是，进入下一步判断</w:t>
      </w:r>
    </w:p>
    <w:p w:rsidR="00B2002D" w:rsidRDefault="00B2002D" w:rsidP="00B2002D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否，提示“网络异常”</w:t>
      </w:r>
    </w:p>
    <w:p w:rsidR="00B2002D" w:rsidRDefault="00B2002D" w:rsidP="00B2002D">
      <w:pPr>
        <w:pStyle w:val="a6"/>
        <w:numPr>
          <w:ilvl w:val="1"/>
          <w:numId w:val="35"/>
        </w:numPr>
        <w:ind w:firstLineChars="0"/>
      </w:pPr>
      <w:r>
        <w:rPr>
          <w:rFonts w:hint="eastAsia"/>
        </w:rPr>
        <w:t>在线人数是否已满（一局6个人，服务器可能只能进6个人）</w:t>
      </w:r>
    </w:p>
    <w:p w:rsidR="00B2002D" w:rsidRDefault="00B2002D" w:rsidP="00B2002D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是，提示“很抱歉，服务器人数已满”</w:t>
      </w:r>
    </w:p>
    <w:p w:rsidR="00B72E3C" w:rsidRDefault="00B2002D" w:rsidP="00B72E3C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否，进入下一步判断</w:t>
      </w:r>
    </w:p>
    <w:p w:rsidR="00B72E3C" w:rsidRDefault="004D7D17" w:rsidP="00B72E3C">
      <w:pPr>
        <w:pStyle w:val="a6"/>
        <w:numPr>
          <w:ilvl w:val="1"/>
          <w:numId w:val="35"/>
        </w:numPr>
        <w:ind w:firstLineChars="0"/>
      </w:pPr>
      <w:r>
        <w:rPr>
          <w:rFonts w:hint="eastAsia"/>
        </w:rPr>
        <w:t>进行</w:t>
      </w:r>
      <w:r w:rsidR="00B72E3C">
        <w:rPr>
          <w:rFonts w:hint="eastAsia"/>
        </w:rPr>
        <w:t>昵称检查</w:t>
      </w:r>
    </w:p>
    <w:p w:rsidR="004D7D17" w:rsidRDefault="004D7D17" w:rsidP="00B72E3C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昵称是否合法</w:t>
      </w:r>
    </w:p>
    <w:p w:rsidR="004D7D17" w:rsidRDefault="004D7D17" w:rsidP="00CE34B0">
      <w:pPr>
        <w:pStyle w:val="a6"/>
        <w:numPr>
          <w:ilvl w:val="3"/>
          <w:numId w:val="35"/>
        </w:numPr>
        <w:ind w:firstLineChars="0"/>
      </w:pPr>
      <w:r>
        <w:rPr>
          <w:rFonts w:hint="eastAsia"/>
        </w:rPr>
        <w:t>是，进入下一步判断</w:t>
      </w:r>
    </w:p>
    <w:p w:rsidR="004D7D17" w:rsidRDefault="004D7D17" w:rsidP="00CE34B0">
      <w:pPr>
        <w:pStyle w:val="a6"/>
        <w:numPr>
          <w:ilvl w:val="3"/>
          <w:numId w:val="35"/>
        </w:numPr>
        <w:ind w:firstLineChars="0"/>
      </w:pPr>
      <w:r>
        <w:rPr>
          <w:rFonts w:hint="eastAsia"/>
        </w:rPr>
        <w:t>否，提示“昵称不合法，请修改”</w:t>
      </w:r>
    </w:p>
    <w:p w:rsidR="004D7D17" w:rsidRDefault="004D7D17" w:rsidP="00CE34B0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服务器内是否有玩家和自己使用了相同的昵称</w:t>
      </w:r>
    </w:p>
    <w:p w:rsidR="004D7D17" w:rsidRDefault="004D7D17" w:rsidP="00CE34B0">
      <w:pPr>
        <w:pStyle w:val="a6"/>
        <w:numPr>
          <w:ilvl w:val="3"/>
          <w:numId w:val="35"/>
        </w:numPr>
        <w:ind w:firstLineChars="0"/>
      </w:pPr>
      <w:r>
        <w:rPr>
          <w:rFonts w:hint="eastAsia"/>
        </w:rPr>
        <w:t>是，提示“昵称已被占用，请修改”</w:t>
      </w:r>
    </w:p>
    <w:p w:rsidR="004D7D17" w:rsidRDefault="004D7D17" w:rsidP="00CE34B0">
      <w:pPr>
        <w:pStyle w:val="a6"/>
        <w:numPr>
          <w:ilvl w:val="3"/>
          <w:numId w:val="35"/>
        </w:numPr>
        <w:ind w:firstLineChars="0"/>
      </w:pPr>
      <w:r>
        <w:rPr>
          <w:rFonts w:hint="eastAsia"/>
        </w:rPr>
        <w:t>否，关闭界面，进入匹配界面</w:t>
      </w:r>
    </w:p>
    <w:p w:rsidR="00F8163E" w:rsidRDefault="00F8163E" w:rsidP="00F8163E">
      <w:pPr>
        <w:pStyle w:val="4"/>
      </w:pPr>
      <w:r>
        <w:rPr>
          <w:rFonts w:hint="eastAsia"/>
        </w:rPr>
        <w:t>额外内容</w:t>
      </w:r>
    </w:p>
    <w:p w:rsidR="00F8163E" w:rsidRDefault="00F8163E" w:rsidP="00F8163E">
      <w:pPr>
        <w:pStyle w:val="a6"/>
        <w:numPr>
          <w:ilvl w:val="0"/>
          <w:numId w:val="35"/>
        </w:numPr>
        <w:ind w:firstLineChars="0"/>
      </w:pPr>
      <w:r>
        <w:rPr>
          <w:rFonts w:hint="eastAsia"/>
        </w:rPr>
        <w:t>界面效果</w:t>
      </w:r>
      <w:r w:rsidR="007C73C9">
        <w:rPr>
          <w:rFonts w:hint="eastAsia"/>
        </w:rPr>
        <w:t>（</w:t>
      </w:r>
      <w:r w:rsidR="00E11288">
        <w:rPr>
          <w:rFonts w:hint="eastAsia"/>
        </w:rPr>
        <w:t>主要是执行策划需要注意</w:t>
      </w:r>
      <w:r w:rsidR="007C73C9">
        <w:rPr>
          <w:rFonts w:hint="eastAsia"/>
        </w:rPr>
        <w:t>）</w:t>
      </w:r>
    </w:p>
    <w:p w:rsidR="00F8163E" w:rsidRDefault="00F17577" w:rsidP="00F8163E">
      <w:pPr>
        <w:pStyle w:val="a6"/>
        <w:numPr>
          <w:ilvl w:val="1"/>
          <w:numId w:val="35"/>
        </w:numPr>
        <w:ind w:firstLineChars="0"/>
      </w:pPr>
      <w:r>
        <w:rPr>
          <w:rFonts w:hint="eastAsia"/>
        </w:rPr>
        <w:t>界面组件</w:t>
      </w:r>
      <w:r w:rsidR="00F8163E">
        <w:rPr>
          <w:rFonts w:hint="eastAsia"/>
        </w:rPr>
        <w:t>支持动画播放</w:t>
      </w:r>
    </w:p>
    <w:p w:rsidR="00F8163E" w:rsidRPr="00F8163E" w:rsidRDefault="00F8163E" w:rsidP="00F8163E">
      <w:pPr>
        <w:pStyle w:val="a6"/>
        <w:numPr>
          <w:ilvl w:val="1"/>
          <w:numId w:val="35"/>
        </w:numPr>
        <w:ind w:firstLineChars="0"/>
      </w:pPr>
      <w:r>
        <w:rPr>
          <w:rFonts w:hint="eastAsia"/>
        </w:rPr>
        <w:t>界面支持配置BGM</w:t>
      </w:r>
    </w:p>
    <w:p w:rsidR="00BF7045" w:rsidRPr="00552BE5" w:rsidRDefault="00FD328B" w:rsidP="00441445">
      <w:pPr>
        <w:pStyle w:val="a6"/>
        <w:ind w:firstLineChars="0"/>
      </w:pPr>
      <w:r w:rsidRPr="00552BE5">
        <w:rPr>
          <w:rFonts w:hint="eastAsia"/>
        </w:rPr>
        <w:br w:type="page"/>
      </w:r>
    </w:p>
    <w:p w:rsidR="007B5004" w:rsidRPr="00552BE5" w:rsidRDefault="00FD328B" w:rsidP="00441445">
      <w:pPr>
        <w:pStyle w:val="a6"/>
        <w:ind w:firstLineChars="0"/>
      </w:pPr>
      <w:r w:rsidRPr="00552BE5">
        <w:rPr>
          <w:rFonts w:hint="eastAsia"/>
        </w:rPr>
        <w:br w:type="page"/>
      </w:r>
    </w:p>
    <w:sectPr w:rsidR="007B5004" w:rsidRPr="00552BE5" w:rsidSect="00CF3E81"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678CB" w:rsidRDefault="009678CB" w:rsidP="002D7014">
      <w:r>
        <w:separator/>
      </w:r>
    </w:p>
  </w:endnote>
  <w:endnote w:type="continuationSeparator" w:id="0">
    <w:p w:rsidR="009678CB" w:rsidRDefault="009678CB" w:rsidP="002D70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638BF" w:rsidRPr="000638BF" w:rsidRDefault="000638BF" w:rsidP="000638BF">
    <w:pPr>
      <w:pStyle w:val="a4"/>
      <w:jc w:val="right"/>
    </w:pPr>
    <w:r w:rsidRPr="000638BF">
      <w:rPr>
        <w:lang w:val="zh-CN"/>
      </w:rPr>
      <w:t xml:space="preserve"> </w:t>
    </w:r>
    <w:r w:rsidR="00CF2B77" w:rsidRPr="000638BF">
      <w:rPr>
        <w:b/>
      </w:rPr>
      <w:fldChar w:fldCharType="begin"/>
    </w:r>
    <w:r w:rsidRPr="000638BF">
      <w:rPr>
        <w:b/>
      </w:rPr>
      <w:instrText>PAGE</w:instrText>
    </w:r>
    <w:r w:rsidR="00CF2B77" w:rsidRPr="000638BF">
      <w:rPr>
        <w:b/>
      </w:rPr>
      <w:fldChar w:fldCharType="separate"/>
    </w:r>
    <w:r w:rsidR="00492BB7">
      <w:rPr>
        <w:b/>
        <w:noProof/>
      </w:rPr>
      <w:t>6</w:t>
    </w:r>
    <w:r w:rsidR="00CF2B77" w:rsidRPr="000638BF">
      <w:rPr>
        <w:b/>
      </w:rPr>
      <w:fldChar w:fldCharType="end"/>
    </w:r>
    <w:r w:rsidRPr="000638BF">
      <w:rPr>
        <w:lang w:val="zh-CN"/>
      </w:rPr>
      <w:t xml:space="preserve"> </w:t>
    </w:r>
    <w:r w:rsidRPr="000638BF">
      <w:rPr>
        <w:lang w:val="zh-CN"/>
      </w:rPr>
      <w:t xml:space="preserve">/ </w:t>
    </w:r>
    <w:r w:rsidR="00CF2B77" w:rsidRPr="000638BF">
      <w:rPr>
        <w:b/>
      </w:rPr>
      <w:fldChar w:fldCharType="begin"/>
    </w:r>
    <w:r w:rsidRPr="000638BF">
      <w:rPr>
        <w:b/>
      </w:rPr>
      <w:instrText>NUMPAGES</w:instrText>
    </w:r>
    <w:r w:rsidR="00CF2B77" w:rsidRPr="000638BF">
      <w:rPr>
        <w:b/>
      </w:rPr>
      <w:fldChar w:fldCharType="separate"/>
    </w:r>
    <w:r w:rsidR="00492BB7">
      <w:rPr>
        <w:b/>
        <w:noProof/>
      </w:rPr>
      <w:t>6</w:t>
    </w:r>
    <w:r w:rsidR="00CF2B77" w:rsidRPr="000638BF">
      <w:rPr>
        <w:b/>
      </w:rPr>
      <w:fldChar w:fldCharType="end"/>
    </w:r>
  </w:p>
  <w:p w:rsidR="000638BF" w:rsidRDefault="000638BF" w:rsidP="00B27ED5">
    <w:pPr>
      <w:pStyle w:val="a4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678CB" w:rsidRDefault="009678CB" w:rsidP="002D7014">
      <w:r>
        <w:separator/>
      </w:r>
    </w:p>
  </w:footnote>
  <w:footnote w:type="continuationSeparator" w:id="0">
    <w:p w:rsidR="009678CB" w:rsidRDefault="009678CB" w:rsidP="002D701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2112B" w:rsidRPr="000638BF" w:rsidRDefault="00DA5899" w:rsidP="000638BF">
    <w:pPr>
      <w:pStyle w:val="a3"/>
      <w:jc w:val="left"/>
      <w:rPr>
        <w:b/>
        <w:color w:val="E36C0A"/>
      </w:rPr>
    </w:pPr>
    <w:r>
      <w:rPr>
        <w:rFonts w:hint="eastAsia"/>
        <w:b/>
        <w:color w:val="E36C0A"/>
      </w:rPr>
      <w:t>超牛逼的</w:t>
    </w:r>
    <w:r w:rsidR="000638BF" w:rsidRPr="000638BF">
      <w:rPr>
        <w:rFonts w:hint="eastAsia"/>
        <w:b/>
        <w:color w:val="E36C0A"/>
      </w:rPr>
      <w:t>策划部</w:t>
    </w:r>
    <w:r w:rsidR="008B7448">
      <w:rPr>
        <w:rFonts w:hint="eastAsia"/>
        <w:b/>
        <w:color w:val="E36C0A"/>
      </w:rPr>
      <w:tab/>
    </w:r>
    <w:r w:rsidR="008B7448">
      <w:rPr>
        <w:b/>
        <w:color w:val="E36C0A"/>
      </w:rPr>
      <w:tab/>
    </w:r>
    <w:r w:rsidR="008B7448">
      <w:rPr>
        <w:rFonts w:hint="eastAsia"/>
        <w:b/>
        <w:color w:val="E36C0A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3E46FB"/>
    <w:multiLevelType w:val="hybridMultilevel"/>
    <w:tmpl w:val="51BC082A"/>
    <w:lvl w:ilvl="0" w:tplc="9D54304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2605388"/>
    <w:multiLevelType w:val="multilevel"/>
    <w:tmpl w:val="C7464ABC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>
    <w:nsid w:val="04433410"/>
    <w:multiLevelType w:val="hybridMultilevel"/>
    <w:tmpl w:val="FE1E74D6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>
    <w:nsid w:val="0AFC24C7"/>
    <w:multiLevelType w:val="hybridMultilevel"/>
    <w:tmpl w:val="51BC082A"/>
    <w:lvl w:ilvl="0" w:tplc="9D54304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0F40F55"/>
    <w:multiLevelType w:val="hybridMultilevel"/>
    <w:tmpl w:val="7AA0D96C"/>
    <w:lvl w:ilvl="0" w:tplc="AD5AEE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7B94B49"/>
    <w:multiLevelType w:val="multilevel"/>
    <w:tmpl w:val="C7464ABC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>
    <w:nsid w:val="1C452EFE"/>
    <w:multiLevelType w:val="hybridMultilevel"/>
    <w:tmpl w:val="200CF398"/>
    <w:lvl w:ilvl="0" w:tplc="287458E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3C15C62"/>
    <w:multiLevelType w:val="multilevel"/>
    <w:tmpl w:val="D806D744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8">
    <w:nsid w:val="36E05D95"/>
    <w:multiLevelType w:val="hybridMultilevel"/>
    <w:tmpl w:val="51BC082A"/>
    <w:lvl w:ilvl="0" w:tplc="9D54304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39E77FCD"/>
    <w:multiLevelType w:val="hybridMultilevel"/>
    <w:tmpl w:val="C2F6ECE6"/>
    <w:lvl w:ilvl="0" w:tplc="2A9ACB8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47A382B"/>
    <w:multiLevelType w:val="hybridMultilevel"/>
    <w:tmpl w:val="7F4AA05C"/>
    <w:lvl w:ilvl="0" w:tplc="E874637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8AC2838"/>
    <w:multiLevelType w:val="hybridMultilevel"/>
    <w:tmpl w:val="200CF398"/>
    <w:lvl w:ilvl="0" w:tplc="287458E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DC122E9"/>
    <w:multiLevelType w:val="hybridMultilevel"/>
    <w:tmpl w:val="1396E7F2"/>
    <w:lvl w:ilvl="0" w:tplc="B5DC4F4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353528B"/>
    <w:multiLevelType w:val="hybridMultilevel"/>
    <w:tmpl w:val="7D3C0B46"/>
    <w:lvl w:ilvl="0" w:tplc="71DC70E4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>
    <w:nsid w:val="54AE5811"/>
    <w:multiLevelType w:val="hybridMultilevel"/>
    <w:tmpl w:val="7D3C0B46"/>
    <w:lvl w:ilvl="0" w:tplc="71DC70E4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5">
    <w:nsid w:val="596E0A7D"/>
    <w:multiLevelType w:val="hybridMultilevel"/>
    <w:tmpl w:val="6938073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>
    <w:nsid w:val="5A036B0B"/>
    <w:multiLevelType w:val="hybridMultilevel"/>
    <w:tmpl w:val="EEA6F28A"/>
    <w:lvl w:ilvl="0" w:tplc="48B6D946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7">
    <w:nsid w:val="5DA436AB"/>
    <w:multiLevelType w:val="hybridMultilevel"/>
    <w:tmpl w:val="6DB07FA0"/>
    <w:lvl w:ilvl="0" w:tplc="D30625A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DBD7162"/>
    <w:multiLevelType w:val="hybridMultilevel"/>
    <w:tmpl w:val="41EC6470"/>
    <w:lvl w:ilvl="0" w:tplc="E74AAAA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C3B64A1"/>
    <w:multiLevelType w:val="hybridMultilevel"/>
    <w:tmpl w:val="D00E5254"/>
    <w:lvl w:ilvl="0" w:tplc="80D0405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32B12C4"/>
    <w:multiLevelType w:val="multilevel"/>
    <w:tmpl w:val="8B7C75AA"/>
    <w:lvl w:ilvl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1">
    <w:nsid w:val="75713751"/>
    <w:multiLevelType w:val="hybridMultilevel"/>
    <w:tmpl w:val="51BC082A"/>
    <w:lvl w:ilvl="0" w:tplc="9D54304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7A8C13CB"/>
    <w:multiLevelType w:val="hybridMultilevel"/>
    <w:tmpl w:val="26C483F8"/>
    <w:lvl w:ilvl="0" w:tplc="2E76B07C">
      <w:start w:val="1"/>
      <w:numFmt w:val="decimal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4"/>
  </w:num>
  <w:num w:numId="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7"/>
  </w:num>
  <w:num w:numId="4">
    <w:abstractNumId w:val="19"/>
  </w:num>
  <w:num w:numId="5">
    <w:abstractNumId w:val="11"/>
  </w:num>
  <w:num w:numId="6">
    <w:abstractNumId w:val="18"/>
  </w:num>
  <w:num w:numId="7">
    <w:abstractNumId w:val="8"/>
  </w:num>
  <w:num w:numId="8">
    <w:abstractNumId w:val="14"/>
  </w:num>
  <w:num w:numId="9">
    <w:abstractNumId w:val="10"/>
  </w:num>
  <w:num w:numId="10">
    <w:abstractNumId w:val="16"/>
  </w:num>
  <w:num w:numId="11">
    <w:abstractNumId w:val="22"/>
  </w:num>
  <w:num w:numId="12">
    <w:abstractNumId w:val="9"/>
  </w:num>
  <w:num w:numId="13">
    <w:abstractNumId w:val="12"/>
  </w:num>
  <w:num w:numId="14">
    <w:abstractNumId w:val="6"/>
  </w:num>
  <w:num w:numId="15">
    <w:abstractNumId w:val="21"/>
  </w:num>
  <w:num w:numId="16">
    <w:abstractNumId w:val="7"/>
  </w:num>
  <w:num w:numId="17">
    <w:abstractNumId w:val="2"/>
  </w:num>
  <w:num w:numId="18">
    <w:abstractNumId w:val="1"/>
  </w:num>
  <w:num w:numId="19">
    <w:abstractNumId w:val="5"/>
  </w:num>
  <w:num w:numId="20">
    <w:abstractNumId w:val="20"/>
  </w:num>
  <w:num w:numId="21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0"/>
  </w:num>
  <w:num w:numId="23">
    <w:abstractNumId w:val="3"/>
  </w:num>
  <w:num w:numId="24">
    <w:abstractNumId w:val="13"/>
  </w:num>
  <w:num w:numId="25">
    <w:abstractNumId w:val="7"/>
  </w:num>
  <w:num w:numId="26">
    <w:abstractNumId w:val="7"/>
  </w:num>
  <w:num w:numId="27">
    <w:abstractNumId w:val="7"/>
  </w:num>
  <w:num w:numId="28">
    <w:abstractNumId w:val="7"/>
  </w:num>
  <w:num w:numId="29">
    <w:abstractNumId w:val="7"/>
  </w:num>
  <w:num w:numId="30">
    <w:abstractNumId w:val="7"/>
  </w:num>
  <w:num w:numId="31">
    <w:abstractNumId w:val="7"/>
  </w:num>
  <w:num w:numId="32">
    <w:abstractNumId w:val="7"/>
  </w:num>
  <w:num w:numId="33">
    <w:abstractNumId w:val="7"/>
  </w:num>
  <w:num w:numId="34">
    <w:abstractNumId w:val="7"/>
  </w:num>
  <w:num w:numId="35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web"/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D7014"/>
    <w:rsid w:val="000215BE"/>
    <w:rsid w:val="000638BF"/>
    <w:rsid w:val="000853C9"/>
    <w:rsid w:val="00086A01"/>
    <w:rsid w:val="000B096A"/>
    <w:rsid w:val="000E37D4"/>
    <w:rsid w:val="0010227D"/>
    <w:rsid w:val="001178E8"/>
    <w:rsid w:val="00136E38"/>
    <w:rsid w:val="0016235B"/>
    <w:rsid w:val="00180338"/>
    <w:rsid w:val="00187230"/>
    <w:rsid w:val="001B40B1"/>
    <w:rsid w:val="00232BC4"/>
    <w:rsid w:val="00276080"/>
    <w:rsid w:val="002946F5"/>
    <w:rsid w:val="002B1D3F"/>
    <w:rsid w:val="002D7014"/>
    <w:rsid w:val="00372173"/>
    <w:rsid w:val="00372876"/>
    <w:rsid w:val="003866AA"/>
    <w:rsid w:val="003C50F7"/>
    <w:rsid w:val="003D1CB4"/>
    <w:rsid w:val="004278E7"/>
    <w:rsid w:val="00441445"/>
    <w:rsid w:val="00481A59"/>
    <w:rsid w:val="00492BB7"/>
    <w:rsid w:val="004A44F3"/>
    <w:rsid w:val="004D39B8"/>
    <w:rsid w:val="004D7D17"/>
    <w:rsid w:val="004E235B"/>
    <w:rsid w:val="005244D3"/>
    <w:rsid w:val="00537279"/>
    <w:rsid w:val="00550847"/>
    <w:rsid w:val="00552BE5"/>
    <w:rsid w:val="0059097B"/>
    <w:rsid w:val="005969B3"/>
    <w:rsid w:val="005B3255"/>
    <w:rsid w:val="005E56AA"/>
    <w:rsid w:val="005F0DB6"/>
    <w:rsid w:val="006650BB"/>
    <w:rsid w:val="00691A6A"/>
    <w:rsid w:val="006D50E8"/>
    <w:rsid w:val="006D70E4"/>
    <w:rsid w:val="00721C4D"/>
    <w:rsid w:val="00727737"/>
    <w:rsid w:val="007446AD"/>
    <w:rsid w:val="00750D60"/>
    <w:rsid w:val="00786176"/>
    <w:rsid w:val="007B5004"/>
    <w:rsid w:val="007C73C9"/>
    <w:rsid w:val="007E1A85"/>
    <w:rsid w:val="00843D45"/>
    <w:rsid w:val="008B7448"/>
    <w:rsid w:val="008C113A"/>
    <w:rsid w:val="008C4526"/>
    <w:rsid w:val="009047B2"/>
    <w:rsid w:val="00917EA3"/>
    <w:rsid w:val="009249A6"/>
    <w:rsid w:val="009678CB"/>
    <w:rsid w:val="00977CA2"/>
    <w:rsid w:val="00990783"/>
    <w:rsid w:val="009B6258"/>
    <w:rsid w:val="009C0FAB"/>
    <w:rsid w:val="009C1A45"/>
    <w:rsid w:val="00A2039E"/>
    <w:rsid w:val="00A71064"/>
    <w:rsid w:val="00AA7360"/>
    <w:rsid w:val="00AE506F"/>
    <w:rsid w:val="00AF0DDC"/>
    <w:rsid w:val="00B2002D"/>
    <w:rsid w:val="00B27ED5"/>
    <w:rsid w:val="00B57751"/>
    <w:rsid w:val="00B72E3C"/>
    <w:rsid w:val="00B85ED8"/>
    <w:rsid w:val="00BA0ECE"/>
    <w:rsid w:val="00BF7045"/>
    <w:rsid w:val="00C4587C"/>
    <w:rsid w:val="00C740A2"/>
    <w:rsid w:val="00C7458A"/>
    <w:rsid w:val="00C774FF"/>
    <w:rsid w:val="00CA70E0"/>
    <w:rsid w:val="00CC4516"/>
    <w:rsid w:val="00CD10E3"/>
    <w:rsid w:val="00CD269E"/>
    <w:rsid w:val="00CE34B0"/>
    <w:rsid w:val="00CF2B77"/>
    <w:rsid w:val="00CF3E81"/>
    <w:rsid w:val="00CF5CDE"/>
    <w:rsid w:val="00D05F66"/>
    <w:rsid w:val="00D72D3C"/>
    <w:rsid w:val="00D74C52"/>
    <w:rsid w:val="00D9219E"/>
    <w:rsid w:val="00DA5899"/>
    <w:rsid w:val="00DE42EA"/>
    <w:rsid w:val="00DF73A1"/>
    <w:rsid w:val="00E07449"/>
    <w:rsid w:val="00E11288"/>
    <w:rsid w:val="00E2112B"/>
    <w:rsid w:val="00E57541"/>
    <w:rsid w:val="00E75038"/>
    <w:rsid w:val="00EA4532"/>
    <w:rsid w:val="00EB2769"/>
    <w:rsid w:val="00ED72E2"/>
    <w:rsid w:val="00F14CCE"/>
    <w:rsid w:val="00F17577"/>
    <w:rsid w:val="00F4667A"/>
    <w:rsid w:val="00F6564D"/>
    <w:rsid w:val="00F8163E"/>
    <w:rsid w:val="00F9698D"/>
    <w:rsid w:val="00FC31A7"/>
    <w:rsid w:val="00FD32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微软雅黑" w:eastAsia="微软雅黑" w:hAnsi="微软雅黑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969B3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5969B3"/>
    <w:pPr>
      <w:keepNext/>
      <w:keepLines/>
      <w:numPr>
        <w:numId w:val="3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2876"/>
    <w:pPr>
      <w:keepNext/>
      <w:keepLines/>
      <w:numPr>
        <w:ilvl w:val="1"/>
        <w:numId w:val="34"/>
      </w:numPr>
      <w:spacing w:before="260" w:after="260" w:line="416" w:lineRule="auto"/>
      <w:outlineLvl w:val="1"/>
    </w:pPr>
    <w:rPr>
      <w:b/>
      <w:bCs/>
      <w:sz w:val="36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372876"/>
    <w:pPr>
      <w:keepNext/>
      <w:keepLines/>
      <w:numPr>
        <w:ilvl w:val="2"/>
        <w:numId w:val="34"/>
      </w:numPr>
      <w:spacing w:before="260" w:after="260" w:line="416" w:lineRule="auto"/>
      <w:outlineLvl w:val="2"/>
    </w:pPr>
    <w:rPr>
      <w:b/>
      <w:bCs/>
      <w:kern w:val="0"/>
      <w:sz w:val="32"/>
      <w:szCs w:val="24"/>
    </w:rPr>
  </w:style>
  <w:style w:type="paragraph" w:styleId="4">
    <w:name w:val="heading 4"/>
    <w:basedOn w:val="a"/>
    <w:next w:val="a"/>
    <w:link w:val="4Char"/>
    <w:uiPriority w:val="9"/>
    <w:unhideWhenUsed/>
    <w:qFormat/>
    <w:rsid w:val="00372876"/>
    <w:pPr>
      <w:keepNext/>
      <w:keepLines/>
      <w:numPr>
        <w:ilvl w:val="3"/>
        <w:numId w:val="34"/>
      </w:numPr>
      <w:spacing w:before="280" w:after="290" w:line="376" w:lineRule="auto"/>
      <w:outlineLvl w:val="3"/>
    </w:pPr>
    <w:rPr>
      <w:rFonts w:ascii="Cambria" w:hAnsi="Cambria"/>
      <w:b/>
      <w:bCs/>
      <w:kern w:val="0"/>
      <w:sz w:val="30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372876"/>
    <w:pPr>
      <w:keepNext/>
      <w:keepLines/>
      <w:numPr>
        <w:ilvl w:val="4"/>
        <w:numId w:val="34"/>
      </w:numPr>
      <w:spacing w:before="280" w:after="290" w:line="376" w:lineRule="auto"/>
      <w:outlineLvl w:val="4"/>
    </w:pPr>
    <w:rPr>
      <w:b/>
      <w:bCs/>
      <w:kern w:val="0"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72876"/>
    <w:pPr>
      <w:keepNext/>
      <w:keepLines/>
      <w:numPr>
        <w:ilvl w:val="5"/>
        <w:numId w:val="34"/>
      </w:numPr>
      <w:spacing w:before="240" w:after="64" w:line="320" w:lineRule="auto"/>
      <w:outlineLvl w:val="5"/>
    </w:pPr>
    <w:rPr>
      <w:rFonts w:ascii="Cambria" w:hAnsi="Cambria"/>
      <w:b/>
      <w:bCs/>
      <w:kern w:val="0"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5969B3"/>
    <w:pPr>
      <w:keepNext/>
      <w:keepLines/>
      <w:numPr>
        <w:ilvl w:val="6"/>
        <w:numId w:val="34"/>
      </w:numPr>
      <w:spacing w:before="240" w:after="64" w:line="320" w:lineRule="auto"/>
      <w:outlineLvl w:val="6"/>
    </w:pPr>
    <w:rPr>
      <w:b/>
      <w:bCs/>
      <w:kern w:val="0"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5969B3"/>
    <w:pPr>
      <w:keepNext/>
      <w:keepLines/>
      <w:numPr>
        <w:ilvl w:val="7"/>
        <w:numId w:val="34"/>
      </w:numPr>
      <w:spacing w:before="240" w:after="64" w:line="320" w:lineRule="auto"/>
      <w:outlineLvl w:val="7"/>
    </w:pPr>
    <w:rPr>
      <w:rFonts w:ascii="Cambria" w:hAnsi="Cambria"/>
      <w:kern w:val="0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5969B3"/>
    <w:pPr>
      <w:keepNext/>
      <w:keepLines/>
      <w:numPr>
        <w:ilvl w:val="8"/>
        <w:numId w:val="34"/>
      </w:numPr>
      <w:spacing w:before="240" w:after="64" w:line="320" w:lineRule="auto"/>
      <w:outlineLvl w:val="8"/>
    </w:pPr>
    <w:rPr>
      <w:rFonts w:ascii="Cambria" w:hAnsi="Cambria"/>
      <w:kern w:val="0"/>
      <w:sz w:val="20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D70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D701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D70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D701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5969B3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2D7014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2D7014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5969B3"/>
    <w:pPr>
      <w:ind w:firstLineChars="200" w:firstLine="420"/>
    </w:pPr>
  </w:style>
  <w:style w:type="character" w:styleId="a7">
    <w:name w:val="annotation reference"/>
    <w:basedOn w:val="a0"/>
    <w:uiPriority w:val="99"/>
    <w:semiHidden/>
    <w:unhideWhenUsed/>
    <w:rsid w:val="0059097B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59097B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59097B"/>
  </w:style>
  <w:style w:type="paragraph" w:styleId="a9">
    <w:name w:val="annotation subject"/>
    <w:basedOn w:val="a8"/>
    <w:next w:val="a8"/>
    <w:link w:val="Char3"/>
    <w:uiPriority w:val="99"/>
    <w:semiHidden/>
    <w:unhideWhenUsed/>
    <w:rsid w:val="0059097B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59097B"/>
    <w:rPr>
      <w:b/>
      <w:bCs/>
    </w:rPr>
  </w:style>
  <w:style w:type="paragraph" w:styleId="aa">
    <w:name w:val="Balloon Text"/>
    <w:basedOn w:val="a"/>
    <w:link w:val="Char4"/>
    <w:uiPriority w:val="99"/>
    <w:semiHidden/>
    <w:unhideWhenUsed/>
    <w:rsid w:val="0059097B"/>
    <w:rPr>
      <w:sz w:val="18"/>
      <w:szCs w:val="18"/>
    </w:rPr>
  </w:style>
  <w:style w:type="character" w:customStyle="1" w:styleId="Char4">
    <w:name w:val="批注框文本 Char"/>
    <w:basedOn w:val="a0"/>
    <w:link w:val="aa"/>
    <w:uiPriority w:val="99"/>
    <w:semiHidden/>
    <w:rsid w:val="0059097B"/>
    <w:rPr>
      <w:sz w:val="18"/>
      <w:szCs w:val="18"/>
    </w:rPr>
  </w:style>
  <w:style w:type="paragraph" w:styleId="ab">
    <w:name w:val="Subtitle"/>
    <w:basedOn w:val="a"/>
    <w:next w:val="a"/>
    <w:link w:val="Char5"/>
    <w:uiPriority w:val="11"/>
    <w:qFormat/>
    <w:rsid w:val="005969B3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5">
    <w:name w:val="副标题 Char"/>
    <w:basedOn w:val="a0"/>
    <w:link w:val="ab"/>
    <w:uiPriority w:val="11"/>
    <w:rsid w:val="005969B3"/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5969B3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E2112B"/>
  </w:style>
  <w:style w:type="paragraph" w:styleId="20">
    <w:name w:val="toc 2"/>
    <w:basedOn w:val="a"/>
    <w:next w:val="a"/>
    <w:autoRedefine/>
    <w:uiPriority w:val="39"/>
    <w:unhideWhenUsed/>
    <w:rsid w:val="00E2112B"/>
    <w:pPr>
      <w:ind w:leftChars="200" w:left="420"/>
    </w:pPr>
  </w:style>
  <w:style w:type="character" w:styleId="ac">
    <w:name w:val="Hyperlink"/>
    <w:basedOn w:val="a0"/>
    <w:uiPriority w:val="99"/>
    <w:unhideWhenUsed/>
    <w:rsid w:val="00E2112B"/>
    <w:rPr>
      <w:color w:val="0000FF"/>
      <w:u w:val="single"/>
    </w:rPr>
  </w:style>
  <w:style w:type="character" w:customStyle="1" w:styleId="2Char">
    <w:name w:val="标题 2 Char"/>
    <w:basedOn w:val="a0"/>
    <w:link w:val="2"/>
    <w:uiPriority w:val="9"/>
    <w:rsid w:val="00372876"/>
    <w:rPr>
      <w:b/>
      <w:bCs/>
      <w:kern w:val="2"/>
      <w:sz w:val="36"/>
      <w:szCs w:val="28"/>
    </w:rPr>
  </w:style>
  <w:style w:type="paragraph" w:styleId="ad">
    <w:name w:val="Title"/>
    <w:basedOn w:val="a"/>
    <w:next w:val="a"/>
    <w:link w:val="Char6"/>
    <w:uiPriority w:val="10"/>
    <w:qFormat/>
    <w:rsid w:val="005969B3"/>
    <w:pPr>
      <w:spacing w:before="240" w:after="60"/>
      <w:jc w:val="center"/>
      <w:outlineLvl w:val="0"/>
    </w:pPr>
    <w:rPr>
      <w:rFonts w:ascii="Cambria" w:hAnsi="Cambria"/>
      <w:b/>
      <w:bCs/>
      <w:kern w:val="0"/>
      <w:sz w:val="32"/>
      <w:szCs w:val="32"/>
    </w:rPr>
  </w:style>
  <w:style w:type="character" w:customStyle="1" w:styleId="Char6">
    <w:name w:val="标题 Char"/>
    <w:basedOn w:val="a0"/>
    <w:link w:val="ad"/>
    <w:uiPriority w:val="10"/>
    <w:rsid w:val="005969B3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72876"/>
    <w:rPr>
      <w:b/>
      <w:bCs/>
      <w:sz w:val="32"/>
      <w:szCs w:val="24"/>
    </w:rPr>
  </w:style>
  <w:style w:type="paragraph" w:styleId="30">
    <w:name w:val="toc 3"/>
    <w:basedOn w:val="a"/>
    <w:next w:val="a"/>
    <w:autoRedefine/>
    <w:uiPriority w:val="39"/>
    <w:unhideWhenUsed/>
    <w:rsid w:val="001178E8"/>
    <w:pPr>
      <w:ind w:leftChars="400" w:left="840"/>
    </w:pPr>
  </w:style>
  <w:style w:type="table" w:styleId="ae">
    <w:name w:val="Table Grid"/>
    <w:basedOn w:val="a1"/>
    <w:rsid w:val="00917EA3"/>
    <w:pPr>
      <w:widowControl w:val="0"/>
      <w:jc w:val="both"/>
    </w:pPr>
    <w:rPr>
      <w:rFonts w:ascii="Times New Roman" w:eastAsia="宋体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basedOn w:val="a0"/>
    <w:link w:val="4"/>
    <w:uiPriority w:val="9"/>
    <w:rsid w:val="00372876"/>
    <w:rPr>
      <w:rFonts w:ascii="Cambria" w:hAnsi="Cambria"/>
      <w:b/>
      <w:bCs/>
      <w:sz w:val="30"/>
      <w:szCs w:val="28"/>
    </w:rPr>
  </w:style>
  <w:style w:type="character" w:customStyle="1" w:styleId="5Char">
    <w:name w:val="标题 5 Char"/>
    <w:basedOn w:val="a0"/>
    <w:link w:val="5"/>
    <w:uiPriority w:val="9"/>
    <w:rsid w:val="0037287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372876"/>
    <w:rPr>
      <w:rFonts w:ascii="Cambria" w:hAnsi="Cambria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5969B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5969B3"/>
    <w:rPr>
      <w:rFonts w:ascii="Cambria" w:hAnsi="Cambria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5969B3"/>
    <w:rPr>
      <w:rFonts w:ascii="Cambria" w:hAnsi="Cambria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8836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68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B30B702-20F1-422B-8EF0-C5EC0F7B36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5</Pages>
  <Words>194</Words>
  <Characters>1112</Characters>
  <Application>Microsoft Office Word</Application>
  <DocSecurity>0</DocSecurity>
  <Lines>9</Lines>
  <Paragraphs>2</Paragraphs>
  <ScaleCrop>false</ScaleCrop>
  <Company>微软中国</Company>
  <LinksUpToDate>false</LinksUpToDate>
  <CharactersWithSpaces>1304</CharactersWithSpaces>
  <SharedDoc>false</SharedDoc>
  <HLinks>
    <vt:vector size="66" baseType="variant">
      <vt:variant>
        <vt:i4>117970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8058943</vt:lpwstr>
      </vt:variant>
      <vt:variant>
        <vt:i4>117970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8058942</vt:lpwstr>
      </vt:variant>
      <vt:variant>
        <vt:i4>117970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8058941</vt:lpwstr>
      </vt:variant>
      <vt:variant>
        <vt:i4>117970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8058940</vt:lpwstr>
      </vt:variant>
      <vt:variant>
        <vt:i4>137631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8058939</vt:lpwstr>
      </vt:variant>
      <vt:variant>
        <vt:i4>137631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8058938</vt:lpwstr>
      </vt:variant>
      <vt:variant>
        <vt:i4>137631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8058937</vt:lpwstr>
      </vt:variant>
      <vt:variant>
        <vt:i4>137631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8058936</vt:lpwstr>
      </vt:variant>
      <vt:variant>
        <vt:i4>137631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8058935</vt:lpwstr>
      </vt:variant>
      <vt:variant>
        <vt:i4>137631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8058934</vt:lpwstr>
      </vt:variant>
      <vt:variant>
        <vt:i4>137631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8058933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ngineCell</dc:creator>
  <cp:lastModifiedBy>peas</cp:lastModifiedBy>
  <cp:revision>62</cp:revision>
  <dcterms:created xsi:type="dcterms:W3CDTF">2014-02-08T06:06:00Z</dcterms:created>
  <dcterms:modified xsi:type="dcterms:W3CDTF">2019-10-08T15:34:00Z</dcterms:modified>
</cp:coreProperties>
</file>